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D0B" w:rsidRDefault="00001F12">
      <w:r>
        <w:object w:dxaOrig="10954" w:dyaOrig="8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58.5pt" o:ole="">
            <v:imagedata r:id="rId4" o:title=""/>
          </v:shape>
          <o:OLEObject Type="Embed" ProgID="Visio.Drawing.11" ShapeID="_x0000_i1025" DrawAspect="Content" ObjectID="_1441011108" r:id="rId5"/>
        </w:object>
      </w:r>
    </w:p>
    <w:sectPr w:rsidR="004C2D0B" w:rsidSect="004C2D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001F12"/>
    <w:rsid w:val="00001F12"/>
    <w:rsid w:val="004C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2D0B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053D434-A10D-4F56-AD17-E8D6FD264678}"/>
</file>

<file path=customXml/itemProps2.xml><?xml version="1.0" encoding="utf-8"?>
<ds:datastoreItem xmlns:ds="http://schemas.openxmlformats.org/officeDocument/2006/customXml" ds:itemID="{11A3C86A-B0C3-4C77-8BDB-7672923F420F}"/>
</file>

<file path=customXml/itemProps3.xml><?xml version="1.0" encoding="utf-8"?>
<ds:datastoreItem xmlns:ds="http://schemas.openxmlformats.org/officeDocument/2006/customXml" ds:itemID="{C4C3C439-36F5-463F-9AD3-FC004A86D66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9:05:00Z</dcterms:created>
  <dcterms:modified xsi:type="dcterms:W3CDTF">2013-09-18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